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E142397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5D6ADB">
            <w:rPr>
              <w:rFonts w:ascii="微软雅黑 Light" w:eastAsia="微软雅黑 Light" w:hAnsi="微软雅黑 Light"/>
              <w:color w:val="000000"/>
              <w:szCs w:val="28"/>
            </w:rPr>
            <w:t>1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E36155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30B1A0EC" w14:textId="5D07067B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29773E40" w14:textId="3BF21CF3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5E9BDFC9" w14:textId="4D880D5E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1CE50740" w14:textId="43F8C732" w:rsidR="00CA03BE" w:rsidRDefault="00E36155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1953E4F0" w14:textId="1F0737B8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28297FD" w14:textId="6EB37569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270DA5B8" w14:textId="756A1CD3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519B5165" w14:textId="35BEDE46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E8E6974" w14:textId="4185F43F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48707835" w14:textId="0EE39825" w:rsidR="00CA03BE" w:rsidRDefault="00E36155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1DC066C4" w14:textId="292EBD1B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79333B0D" w14:textId="104E6A65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6</w:t>
        </w:r>
        <w:r w:rsidR="00CA03BE">
          <w:rPr>
            <w:noProof/>
            <w:webHidden/>
          </w:rPr>
          <w:fldChar w:fldCharType="end"/>
        </w:r>
      </w:hyperlink>
    </w:p>
    <w:p w14:paraId="3D6D575C" w14:textId="5AB53614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26BD4528" w14:textId="692D448B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4612D61D" w14:textId="71DE266B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5BACF46B" w14:textId="2C719591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15299D91" w14:textId="5A45892B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788E7E57" w14:textId="677EABEF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0D91D86E" w14:textId="0C9DE6DA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F289B26" w14:textId="6DAD81CA" w:rsidR="00CA03BE" w:rsidRDefault="00E36155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43D4DA92" w14:textId="36642FD2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57D1DDBE" w14:textId="78B23598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9349F89" w14:textId="6DBD3A10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62D9189E" w14:textId="643B6D85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D925B09" w14:textId="12D81A12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2BB48DA" w14:textId="79BCDC06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55E6B234" w14:textId="67513020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0E4F5B05" w14:textId="1DB2C645" w:rsidR="00CA03BE" w:rsidRDefault="00E36155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15639866" w14:textId="2692D4D0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28DA42C5" w14:textId="0CF8D5BE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58403E81" w14:textId="4C441ADF" w:rsidR="00CA03BE" w:rsidRDefault="00E36155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7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8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9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hyperlink r:id="rId18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9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0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1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2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3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1239B66E" w:rsidR="00AE02A4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</w:t>
      </w:r>
      <w:r w:rsidR="00A30315">
        <w:rPr>
          <w:rFonts w:ascii="微软雅黑 Light" w:eastAsia="微软雅黑 Light" w:hAnsi="微软雅黑 Light" w:hint="eastAsia"/>
          <w:sz w:val="22"/>
          <w:szCs w:val="21"/>
        </w:rPr>
        <w:t>参数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配置表：TblNetConfiguration</w:t>
      </w:r>
    </w:p>
    <w:p w14:paraId="1DCF789D" w14:textId="47E6D3FF" w:rsidR="00A30315" w:rsidRPr="002D0E30" w:rsidRDefault="00A30315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表：TblImportStatus</w:t>
      </w:r>
      <w:bookmarkStart w:id="14" w:name="_GoBack"/>
      <w:bookmarkEnd w:id="14"/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TblTask</w:t>
      </w:r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TblTaskStatusChange</w:t>
      </w:r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TblXXXSubSysStatus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TblLog</w:t>
      </w:r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5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6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3D17E738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7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7A362812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后台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0E8439E9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代理软件</w:t>
            </w:r>
          </w:p>
        </w:tc>
        <w:tc>
          <w:tcPr>
            <w:tcW w:w="1275" w:type="dxa"/>
          </w:tcPr>
          <w:p w14:paraId="235CD6C6" w14:textId="20078A0D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0D3ABA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0D3ABA" w:rsidRPr="002D0E30" w:rsidRDefault="00E36155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20" w:tgtFrame="_blank" w:history="1">
              <w:r w:rsidR="000D3ABA"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="000D3ABA"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21" o:title=""/>
          </v:shape>
          <o:OLEObject Type="Embed" ProgID="Visio.Drawing.15" ShapeID="_x0000_i1025" DrawAspect="Content" ObjectID="_1633974578" r:id="rId22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lastRenderedPageBreak/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3" o:title=""/>
          </v:shape>
          <o:OLEObject Type="Embed" ProgID="Visio.Drawing.15" ShapeID="_x0000_i1026" DrawAspect="Content" ObjectID="_1633974579" r:id="rId24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5" o:title=""/>
          </v:shape>
          <o:OLEObject Type="Embed" ProgID="Visio.Drawing.15" ShapeID="_x0000_i1027" DrawAspect="Content" ObjectID="_1633974580" r:id="rId26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7" o:title=""/>
          </v:shape>
          <o:OLEObject Type="Embed" ProgID="Visio.Drawing.15" ShapeID="_x0000_i1028" DrawAspect="Content" ObjectID="_1633974581" r:id="rId28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9" o:title=""/>
          </v:shape>
          <o:OLEObject Type="Embed" ProgID="Visio.Drawing.15" ShapeID="_x0000_i1029" DrawAspect="Content" ObjectID="_1633974582" r:id="rId30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31" o:title=""/>
          </v:shape>
          <o:OLEObject Type="Embed" ProgID="Visio.Drawing.15" ShapeID="_x0000_i1030" DrawAspect="Content" ObjectID="_1633974583" r:id="rId32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3"/>
      <w:footerReference w:type="default" r:id="rId34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FFA0FF" w14:textId="77777777" w:rsidR="00E36155" w:rsidRDefault="00E36155" w:rsidP="008D1628">
      <w:pPr>
        <w:ind w:firstLine="560"/>
      </w:pPr>
      <w:r>
        <w:separator/>
      </w:r>
    </w:p>
  </w:endnote>
  <w:endnote w:type="continuationSeparator" w:id="0">
    <w:p w14:paraId="56DE5829" w14:textId="77777777" w:rsidR="00E36155" w:rsidRDefault="00E36155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61AF45" w14:textId="77777777" w:rsidR="00E36155" w:rsidRDefault="00E36155" w:rsidP="008D1628">
      <w:pPr>
        <w:ind w:firstLine="560"/>
      </w:pPr>
      <w:r>
        <w:separator/>
      </w:r>
    </w:p>
  </w:footnote>
  <w:footnote w:type="continuationSeparator" w:id="0">
    <w:p w14:paraId="6B81775A" w14:textId="77777777" w:rsidR="00E36155" w:rsidRDefault="00E36155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2F67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6ADB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315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155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s://baike.baidu.com/item/%E5%85%B3%E7%B3%BB%E5%9E%8B%E6%95%B0%E6%8D%AE%E5%BA%93%E7%AE%A1%E7%90%86%E7%B3%BB%E7%BB%9F/696511" TargetMode="External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34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Oracle" TargetMode="External"/><Relationship Id="rId25" Type="http://schemas.openxmlformats.org/officeDocument/2006/relationships/image" Target="media/image3.emf"/><Relationship Id="rId33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85%B3%E7%B3%BB%E5%9E%8B%E6%95%B0%E6%8D%AE%E5%BA%93%E7%AE%A1%E7%90%86%E7%B3%BB%E7%BB%9F/696511" TargetMode="External"/><Relationship Id="rId20" Type="http://schemas.openxmlformats.org/officeDocument/2006/relationships/hyperlink" Target="http://www.baidu.com/link?url=40dQRb15-bAYt98Zq0XrhfeGcIug-T_DX_QegwGMx1jJ2q-5saUfmIKnXOfIyIZJ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yperlink" Target="https://baike.baidu.com/item/RDBMS/1048260" TargetMode="External"/><Relationship Id="rId31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4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B2EEAF-52EA-4D2D-93AF-91F2BEA9A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5</TotalTime>
  <Pages>15</Pages>
  <Words>1497</Words>
  <Characters>8538</Characters>
  <Application>Microsoft Office Word</Application>
  <DocSecurity>0</DocSecurity>
  <Lines>71</Lines>
  <Paragraphs>20</Paragraphs>
  <ScaleCrop>false</ScaleCrop>
  <Company/>
  <LinksUpToDate>false</LinksUpToDate>
  <CharactersWithSpaces>10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57</cp:revision>
  <cp:lastPrinted>2019-07-24T03:34:00Z</cp:lastPrinted>
  <dcterms:created xsi:type="dcterms:W3CDTF">2019-08-21T09:46:00Z</dcterms:created>
  <dcterms:modified xsi:type="dcterms:W3CDTF">2019-10-30T13:03:00Z</dcterms:modified>
</cp:coreProperties>
</file>